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710C4">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710C4">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F4997">
      <w:pPr>
        <w:pStyle w:val="2"/>
        <w:numPr>
          <w:ilvl w:val="1"/>
          <w:numId w:val="42"/>
        </w:numPr>
        <w:ind w:left="567"/>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2625F6" w:rsidRDefault="002625F6" w:rsidP="00E225B9">
      <w:pPr>
        <w:pStyle w:val="3"/>
        <w:numPr>
          <w:ilvl w:val="2"/>
          <w:numId w:val="47"/>
        </w:numPr>
        <w:rPr>
          <w:shd w:val="clear" w:color="auto" w:fill="FAF7EF"/>
        </w:rPr>
      </w:pPr>
      <w:r>
        <w:rPr>
          <w:rFonts w:hint="eastAsia"/>
          <w:shd w:val="clear" w:color="auto" w:fill="FAF7EF"/>
        </w:rPr>
        <w:t>线程：</w:t>
      </w:r>
    </w:p>
    <w:p w:rsidR="002625F6" w:rsidRPr="005F0EA0" w:rsidRDefault="002625F6" w:rsidP="002625F6">
      <w:pPr>
        <w:pStyle w:val="4"/>
        <w:rPr>
          <w:sz w:val="22"/>
        </w:rPr>
      </w:pPr>
      <w:r w:rsidRPr="005F0EA0">
        <w:rPr>
          <w:rFonts w:hint="eastAsia"/>
          <w:sz w:val="22"/>
        </w:rPr>
        <w:t>程序、进程、线程概念</w:t>
      </w:r>
    </w:p>
    <w:p w:rsidR="002625F6" w:rsidRDefault="002625F6" w:rsidP="002625F6">
      <w:r>
        <w:rPr>
          <w:rFonts w:hint="eastAsia"/>
        </w:rPr>
        <w:t>程序：指令集</w:t>
      </w:r>
    </w:p>
    <w:p w:rsidR="002625F6" w:rsidRDefault="002625F6" w:rsidP="002625F6">
      <w:r>
        <w:rPr>
          <w:rFonts w:hint="eastAsia"/>
        </w:rPr>
        <w:t>进程：程序的一个实例，程序的一次动态执行过程，占用独立的地址空间</w:t>
      </w:r>
    </w:p>
    <w:p w:rsidR="002625F6" w:rsidRDefault="002625F6" w:rsidP="002625F6">
      <w:r>
        <w:rPr>
          <w:rFonts w:hint="eastAsia"/>
        </w:rPr>
        <w:lastRenderedPageBreak/>
        <w:t>线程：在进程内的多条执行路径，进程中的一个单一连续控制过程，进程中的线程共享内存地址空间。</w:t>
      </w:r>
    </w:p>
    <w:p w:rsidR="002625F6" w:rsidRDefault="002625F6" w:rsidP="002625F6">
      <w:r>
        <w:rPr>
          <w:rFonts w:hint="eastAsia"/>
        </w:rPr>
        <w:t>进程线程区别：</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2625F6"/>
    <w:p w:rsidR="002625F6" w:rsidRDefault="002625F6" w:rsidP="002625F6">
      <w:r>
        <w:rPr>
          <w:rFonts w:hint="eastAsia"/>
        </w:rPr>
        <w:t>线程实现方式：</w:t>
      </w:r>
    </w:p>
    <w:p w:rsidR="002625F6" w:rsidRDefault="002625F6" w:rsidP="002625F6">
      <w:r>
        <w:rPr>
          <w:rFonts w:hint="eastAsia"/>
        </w:rPr>
        <w:t>方式</w:t>
      </w:r>
      <w:proofErr w:type="gramStart"/>
      <w:r>
        <w:rPr>
          <w:rFonts w:hint="eastAsia"/>
        </w:rPr>
        <w:t>一</w:t>
      </w:r>
      <w:proofErr w:type="gramEnd"/>
      <w:r>
        <w:rPr>
          <w:rFonts w:hint="eastAsia"/>
        </w:rPr>
        <w:t>：</w:t>
      </w:r>
    </w:p>
    <w:p w:rsidR="002625F6" w:rsidRPr="00E466E8" w:rsidRDefault="002625F6" w:rsidP="002625F6">
      <w:pPr>
        <w:ind w:leftChars="102" w:left="214"/>
      </w:pPr>
      <w:r>
        <w:rPr>
          <w:rFonts w:hint="eastAsia"/>
        </w:rPr>
        <w:t>步骤</w:t>
      </w:r>
      <w:proofErr w:type="gramStart"/>
      <w:r>
        <w:rPr>
          <w:rFonts w:hint="eastAsia"/>
        </w:rPr>
        <w:t>一</w:t>
      </w:r>
      <w:proofErr w:type="gramEnd"/>
      <w:r>
        <w:rPr>
          <w:rFonts w:hint="eastAsia"/>
        </w:rPr>
        <w:t>：</w:t>
      </w:r>
    </w:p>
    <w:p w:rsidR="002625F6" w:rsidRDefault="002625F6" w:rsidP="002625F6">
      <w:pPr>
        <w:ind w:leftChars="202" w:left="424"/>
      </w:pPr>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2625F6">
      <w:pPr>
        <w:ind w:leftChars="202" w:left="424"/>
      </w:pPr>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2625F6">
      <w:pPr>
        <w:ind w:leftChars="102" w:left="214"/>
      </w:pPr>
      <w:r>
        <w:rPr>
          <w:rFonts w:hint="eastAsia"/>
        </w:rPr>
        <w:t>步骤二：</w:t>
      </w:r>
    </w:p>
    <w:p w:rsidR="002625F6" w:rsidRDefault="002625F6" w:rsidP="002625F6">
      <w:pPr>
        <w:ind w:leftChars="102" w:left="214"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2625F6">
      <w:r>
        <w:rPr>
          <w:rFonts w:hint="eastAsia"/>
        </w:rPr>
        <w:t>方式二：</w:t>
      </w:r>
    </w:p>
    <w:p w:rsidR="002625F6" w:rsidRDefault="002625F6" w:rsidP="002625F6">
      <w:pPr>
        <w:ind w:leftChars="100" w:left="210"/>
      </w:pPr>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2625F6">
      <w:pPr>
        <w:ind w:leftChars="100" w:left="210"/>
      </w:pPr>
      <w:r>
        <w:tab/>
        <w:t xml:space="preserve"> </w:t>
      </w:r>
      <w:r>
        <w:rPr>
          <w:rFonts w:hint="eastAsia"/>
        </w:rPr>
        <w:t>1.</w:t>
      </w:r>
      <w:r>
        <w:rPr>
          <w:rFonts w:hint="eastAsia"/>
        </w:rPr>
        <w:t>创建目标对象：</w:t>
      </w:r>
    </w:p>
    <w:p w:rsidR="002625F6" w:rsidRDefault="002625F6" w:rsidP="002625F6">
      <w:pPr>
        <w:ind w:leftChars="100" w:left="210"/>
      </w:pPr>
      <w:r>
        <w:rPr>
          <w:rFonts w:hint="eastAsia"/>
        </w:rPr>
        <w:t xml:space="preserve"> 2.</w:t>
      </w:r>
      <w:r>
        <w:rPr>
          <w:rFonts w:hint="eastAsia"/>
        </w:rPr>
        <w:t>创建执行服务</w:t>
      </w:r>
    </w:p>
    <w:p w:rsidR="002625F6" w:rsidRDefault="002625F6" w:rsidP="002625F6">
      <w:pPr>
        <w:ind w:leftChars="100" w:left="210"/>
      </w:pPr>
      <w:r>
        <w:rPr>
          <w:rFonts w:hint="eastAsia"/>
        </w:rPr>
        <w:t xml:space="preserve"> 3.</w:t>
      </w:r>
      <w:r>
        <w:rPr>
          <w:rFonts w:hint="eastAsia"/>
        </w:rPr>
        <w:t>提交执行</w:t>
      </w:r>
    </w:p>
    <w:p w:rsidR="002625F6" w:rsidRDefault="002625F6" w:rsidP="002625F6">
      <w:pPr>
        <w:ind w:leftChars="100" w:left="210"/>
      </w:pPr>
      <w:r>
        <w:rPr>
          <w:rFonts w:hint="eastAsia"/>
        </w:rPr>
        <w:t xml:space="preserve"> 4.</w:t>
      </w:r>
      <w:r>
        <w:rPr>
          <w:rFonts w:hint="eastAsia"/>
        </w:rPr>
        <w:t>获取结果</w:t>
      </w:r>
    </w:p>
    <w:p w:rsidR="002625F6" w:rsidRDefault="002625F6" w:rsidP="002625F6">
      <w:pPr>
        <w:ind w:leftChars="100" w:left="210"/>
      </w:pPr>
      <w:r>
        <w:rPr>
          <w:rFonts w:hint="eastAsia"/>
        </w:rPr>
        <w:t xml:space="preserve"> 5.</w:t>
      </w:r>
      <w:r>
        <w:rPr>
          <w:rFonts w:hint="eastAsia"/>
        </w:rPr>
        <w:t>关闭服务</w:t>
      </w:r>
    </w:p>
    <w:p w:rsidR="002625F6" w:rsidRPr="00691A36" w:rsidRDefault="002625F6" w:rsidP="002625F6">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2625F6">
      <w:r>
        <w:rPr>
          <w:rFonts w:hint="eastAsia"/>
        </w:rPr>
        <w:t>线程状态：</w:t>
      </w:r>
    </w:p>
    <w:p w:rsidR="00730FC9" w:rsidRDefault="002625F6" w:rsidP="002625F6">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2625F6">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2625F6">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2625F6">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423837">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423837">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423837">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423837">
      <w:proofErr w:type="gramStart"/>
      <w:r>
        <w:rPr>
          <w:rFonts w:hint="eastAsia"/>
        </w:rPr>
        <w:t>t</w:t>
      </w:r>
      <w:r>
        <w:t>hread.setDaemon</w:t>
      </w:r>
      <w:proofErr w:type="gramEnd"/>
      <w:r>
        <w:t>(true);</w:t>
      </w:r>
    </w:p>
    <w:p w:rsidR="00C16CCE" w:rsidRPr="0069434B" w:rsidRDefault="00C16CCE" w:rsidP="00423837">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Pr="00C41D89" w:rsidRDefault="007A60C6" w:rsidP="00934EC8">
      <w:pPr>
        <w:pStyle w:val="3"/>
        <w:numPr>
          <w:ilvl w:val="2"/>
          <w:numId w:val="47"/>
        </w:numPr>
      </w:pPr>
      <w:r w:rsidRPr="00C41D89">
        <w:rPr>
          <w:rFonts w:hint="eastAsia"/>
        </w:rPr>
        <w:t>同步与锁</w:t>
      </w:r>
    </w:p>
    <w:p w:rsidR="00507A40" w:rsidRDefault="00507A40"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983D3F">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54328F">
      <w:pPr>
        <w:pStyle w:val="3"/>
        <w:numPr>
          <w:ilvl w:val="2"/>
          <w:numId w:val="47"/>
        </w:numPr>
        <w:rPr>
          <w:shd w:val="clear" w:color="auto" w:fill="FAF7EF"/>
        </w:rPr>
      </w:pPr>
      <w:r w:rsidRPr="00934EC8">
        <w:rPr>
          <w:rFonts w:hint="eastAsia"/>
          <w:shd w:val="clear" w:color="auto" w:fill="FAF7EF"/>
        </w:rPr>
        <w:t>死锁</w:t>
      </w:r>
    </w:p>
    <w:p w:rsidR="0054328F" w:rsidRDefault="0054328F" w:rsidP="0054328F">
      <w:r>
        <w:rPr>
          <w:rFonts w:hint="eastAsia"/>
        </w:rPr>
        <w:t>多个线程对同一份资源进行操作会造成线程都处于等待的状态。</w:t>
      </w:r>
    </w:p>
    <w:p w:rsidR="0054328F" w:rsidRDefault="0054328F" w:rsidP="0054328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54328F">
      <w:r>
        <w:rPr>
          <w:rFonts w:hint="eastAsia"/>
        </w:rPr>
        <w:lastRenderedPageBreak/>
        <w:t>哲学家吃饭问题。</w:t>
      </w:r>
    </w:p>
    <w:p w:rsidR="0054328F" w:rsidRDefault="0054328F" w:rsidP="0054328F">
      <w:r>
        <w:rPr>
          <w:rFonts w:hint="eastAsia"/>
        </w:rPr>
        <w:t>过多的同步会造成死锁。</w:t>
      </w:r>
    </w:p>
    <w:p w:rsidR="008A566C" w:rsidRDefault="0054328F" w:rsidP="008A566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8A566C">
      <w:r>
        <w:rPr>
          <w:rFonts w:hint="eastAsia"/>
        </w:rPr>
        <w:t>解决线程通信的问题：</w:t>
      </w:r>
    </w:p>
    <w:p w:rsidR="001D67AD" w:rsidRPr="001D67AD" w:rsidRDefault="001D67AD" w:rsidP="008A566C">
      <w:pPr>
        <w:rPr>
          <w:color w:val="FF0000"/>
        </w:rPr>
      </w:pPr>
      <w:r w:rsidRPr="001D67AD">
        <w:rPr>
          <w:rFonts w:hint="eastAsia"/>
          <w:color w:val="FF0000"/>
        </w:rPr>
        <w:t>管程法（特点是解耦）</w:t>
      </w:r>
      <w:r>
        <w:rPr>
          <w:rFonts w:hint="eastAsia"/>
          <w:color w:val="FF0000"/>
        </w:rPr>
        <w:t>：</w:t>
      </w:r>
    </w:p>
    <w:p w:rsidR="001F6487" w:rsidRDefault="001F6487" w:rsidP="008A566C">
      <w:r>
        <w:rPr>
          <w:rFonts w:hint="eastAsia"/>
        </w:rPr>
        <w:t>生产者：产生数据的模块（方法、对象、线程、进程）</w:t>
      </w:r>
    </w:p>
    <w:p w:rsidR="001F6487" w:rsidRDefault="001F6487" w:rsidP="008A566C">
      <w:r>
        <w:rPr>
          <w:rFonts w:hint="eastAsia"/>
        </w:rPr>
        <w:t>消费者：处理数据的模块（方法、对象、线程、进程）</w:t>
      </w:r>
    </w:p>
    <w:p w:rsidR="001F6487" w:rsidRDefault="001F6487" w:rsidP="008A566C">
      <w:r>
        <w:rPr>
          <w:rFonts w:hint="eastAsia"/>
        </w:rPr>
        <w:t>缓冲区：生产者将数据放入缓冲区，消费者从缓冲区拿走数据。</w:t>
      </w:r>
    </w:p>
    <w:p w:rsidR="00FD1690" w:rsidRPr="00FD1690" w:rsidRDefault="00E75A93" w:rsidP="008A566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8A566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8A566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8A566C">
      <w:r>
        <w:rPr>
          <w:rFonts w:hint="eastAsia"/>
        </w:rPr>
        <w:t>2.wait(</w:t>
      </w:r>
      <w:r>
        <w:t>long timeout):</w:t>
      </w:r>
      <w:r w:rsidR="00791F5A">
        <w:rPr>
          <w:rFonts w:hint="eastAsia"/>
        </w:rPr>
        <w:t>等待指定的毫秒数</w:t>
      </w:r>
    </w:p>
    <w:p w:rsidR="001F6487" w:rsidRDefault="001F6487" w:rsidP="008A566C">
      <w:r>
        <w:rPr>
          <w:rFonts w:hint="eastAsia"/>
        </w:rPr>
        <w:t>3.notify(</w:t>
      </w:r>
      <w:r>
        <w:t>):</w:t>
      </w:r>
      <w:r w:rsidR="00791F5A">
        <w:rPr>
          <w:rFonts w:hint="eastAsia"/>
        </w:rPr>
        <w:t>唤醒一个处于等待状态的线程</w:t>
      </w:r>
    </w:p>
    <w:p w:rsidR="00E2464D" w:rsidRDefault="00E2464D" w:rsidP="008A566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8A566C">
      <w:pPr>
        <w:rPr>
          <w:color w:val="FF0000"/>
        </w:rPr>
      </w:pPr>
      <w:r w:rsidRPr="001351A6">
        <w:rPr>
          <w:rFonts w:hint="eastAsia"/>
          <w:color w:val="FF0000"/>
        </w:rPr>
        <w:t>以上四个方法只能放在同步方法或同步代码块中，否则会抛出异常。</w:t>
      </w:r>
    </w:p>
    <w:p w:rsidR="00B16DD2" w:rsidRPr="00934EC8" w:rsidRDefault="00B16DD2" w:rsidP="008A566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34EC8">
      <w:pPr>
        <w:pStyle w:val="3"/>
        <w:numPr>
          <w:ilvl w:val="2"/>
          <w:numId w:val="47"/>
        </w:numPr>
        <w:rPr>
          <w:shd w:val="clear" w:color="auto" w:fill="FAF7EF"/>
        </w:rPr>
      </w:pPr>
      <w:r w:rsidRPr="00934EC8">
        <w:rPr>
          <w:rFonts w:hint="eastAsia"/>
          <w:shd w:val="clear" w:color="auto" w:fill="FAF7EF"/>
        </w:rPr>
        <w:t>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34EC8">
      <w:pPr>
        <w:pStyle w:val="3"/>
        <w:numPr>
          <w:ilvl w:val="2"/>
          <w:numId w:val="47"/>
        </w:numPr>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465BAA">
      <w:r>
        <w:rPr>
          <w:rFonts w:hint="eastAsia"/>
        </w:rPr>
        <w:lastRenderedPageBreak/>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Pr="00E00EEE" w:rsidRDefault="00241A63" w:rsidP="00E00EEE">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E00EEE">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E00EEE">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B67700">
      <w:pPr>
        <w:pStyle w:val="3"/>
        <w:numPr>
          <w:ilvl w:val="2"/>
          <w:numId w:val="47"/>
        </w:numPr>
        <w:rPr>
          <w:shd w:val="clear" w:color="auto" w:fill="FAF7EF"/>
        </w:rPr>
      </w:pPr>
      <w:r w:rsidRPr="00B67700">
        <w:rPr>
          <w:rFonts w:hint="eastAsia"/>
          <w:shd w:val="clear" w:color="auto" w:fill="FAF7EF"/>
        </w:rPr>
        <w:lastRenderedPageBreak/>
        <w:t>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C20E3A">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C20E3A"/>
    <w:p w:rsidR="0070485B" w:rsidRDefault="00026B21" w:rsidP="00C20E3A">
      <w:r w:rsidRPr="00C20E3A">
        <w:rPr>
          <w:rFonts w:hint="eastAsia"/>
        </w:rPr>
        <w:t>可以使用</w:t>
      </w:r>
      <w:r w:rsidRPr="00C20E3A">
        <w:t>Quartz</w:t>
      </w:r>
      <w:r w:rsidRPr="00C20E3A">
        <w:rPr>
          <w:rFonts w:hint="eastAsia"/>
        </w:rPr>
        <w:t>框架</w:t>
      </w:r>
    </w:p>
    <w:p w:rsidR="003818DD" w:rsidRPr="00C20E3A" w:rsidRDefault="003818DD" w:rsidP="00C20E3A">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8710C4" w:rsidP="003D71D3">
      <w:pPr>
        <w:ind w:left="840" w:firstLineChars="100" w:firstLine="210"/>
        <w:rPr>
          <w:rStyle w:val="af"/>
        </w:rPr>
      </w:pPr>
      <w:hyperlink r:id="rId40" w:history="1">
        <w:r w:rsidR="003D71D3" w:rsidRPr="00384FD8">
          <w:rPr>
            <w:rStyle w:val="af"/>
          </w:rPr>
          <w:t>http://www.importnew.com/21866.html</w:t>
        </w:r>
      </w:hyperlink>
    </w:p>
    <w:p w:rsidR="00F448AA" w:rsidRPr="003C4740" w:rsidRDefault="003C4740" w:rsidP="003C4740">
      <w:pPr>
        <w:pStyle w:val="3"/>
        <w:numPr>
          <w:ilvl w:val="2"/>
          <w:numId w:val="47"/>
        </w:numPr>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362B6C">
      <w:r w:rsidRPr="00362B6C">
        <w:rPr>
          <w:rFonts w:hint="eastAsia"/>
        </w:rPr>
        <w:t>指令的步骤</w:t>
      </w:r>
    </w:p>
    <w:p w:rsidR="00362B6C" w:rsidRPr="00362B6C" w:rsidRDefault="00362B6C" w:rsidP="00362B6C">
      <w:r w:rsidRPr="00362B6C">
        <w:rPr>
          <w:rFonts w:hint="eastAsia"/>
        </w:rPr>
        <w:t>1.</w:t>
      </w:r>
      <w:r w:rsidRPr="00362B6C">
        <w:rPr>
          <w:rFonts w:hint="eastAsia"/>
        </w:rPr>
        <w:t>从内存中获取指令</w:t>
      </w:r>
    </w:p>
    <w:p w:rsidR="00362B6C" w:rsidRPr="00362B6C" w:rsidRDefault="00362B6C" w:rsidP="00362B6C">
      <w:r w:rsidRPr="00362B6C">
        <w:rPr>
          <w:rFonts w:hint="eastAsia"/>
        </w:rPr>
        <w:t>2.</w:t>
      </w:r>
      <w:r w:rsidRPr="00362B6C">
        <w:rPr>
          <w:rFonts w:hint="eastAsia"/>
        </w:rPr>
        <w:t>将指令解码翻译</w:t>
      </w:r>
    </w:p>
    <w:p w:rsidR="00362B6C" w:rsidRPr="00362B6C" w:rsidRDefault="00362B6C" w:rsidP="00362B6C">
      <w:r w:rsidRPr="00362B6C">
        <w:rPr>
          <w:rFonts w:hint="eastAsia"/>
        </w:rPr>
        <w:t>3.</w:t>
      </w:r>
      <w:r w:rsidRPr="00362B6C">
        <w:rPr>
          <w:rFonts w:hint="eastAsia"/>
        </w:rPr>
        <w:t>操作</w:t>
      </w:r>
    </w:p>
    <w:p w:rsidR="00362B6C" w:rsidRDefault="00362B6C" w:rsidP="00362B6C">
      <w:r w:rsidRPr="00362B6C">
        <w:rPr>
          <w:rFonts w:hint="eastAsia"/>
        </w:rPr>
        <w:t>4.</w:t>
      </w:r>
      <w:r w:rsidRPr="00362B6C">
        <w:rPr>
          <w:rFonts w:hint="eastAsia"/>
        </w:rPr>
        <w:t>将操作结果写回寄存器中</w:t>
      </w:r>
    </w:p>
    <w:p w:rsidR="007F1E54" w:rsidRDefault="007F1E54" w:rsidP="00362B6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647512">
      <w:pPr>
        <w:pStyle w:val="3"/>
        <w:numPr>
          <w:ilvl w:val="2"/>
          <w:numId w:val="47"/>
        </w:numPr>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647512">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6C0BED">
      <w:pPr>
        <w:pStyle w:val="3"/>
        <w:numPr>
          <w:ilvl w:val="2"/>
          <w:numId w:val="47"/>
        </w:numPr>
        <w:rPr>
          <w:shd w:val="clear" w:color="auto" w:fill="FAF7EF"/>
        </w:rPr>
      </w:pPr>
      <w:r w:rsidRPr="006C0BED">
        <w:rPr>
          <w:rFonts w:hint="eastAsia"/>
          <w:shd w:val="clear" w:color="auto" w:fill="FAF7EF"/>
        </w:rPr>
        <w:t>可重入锁</w:t>
      </w:r>
    </w:p>
    <w:p w:rsidR="006C0BED" w:rsidRDefault="005B7F56" w:rsidP="006C0BED">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6C0BED">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6C0BED">
      <w:r>
        <w:rPr>
          <w:rFonts w:hint="eastAsia"/>
        </w:rPr>
        <w:t>另外：悲观锁、乐观锁</w:t>
      </w:r>
    </w:p>
    <w:p w:rsidR="00511BA6" w:rsidRDefault="009730CE" w:rsidP="006C0BED">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6C0BED">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6C0BED">
      <w:pPr>
        <w:rPr>
          <w:rFonts w:hint="eastAsia"/>
        </w:rPr>
      </w:pPr>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B67700">
      <w:pPr>
        <w:pStyle w:val="3"/>
        <w:numPr>
          <w:ilvl w:val="2"/>
          <w:numId w:val="47"/>
        </w:numPr>
        <w:rPr>
          <w:shd w:val="clear" w:color="auto" w:fill="FAF7EF"/>
        </w:rPr>
      </w:pPr>
      <w:r w:rsidRPr="00B67700">
        <w:rPr>
          <w:rFonts w:hint="eastAsia"/>
          <w:shd w:val="clear" w:color="auto" w:fill="FAF7EF"/>
        </w:rPr>
        <w:lastRenderedPageBreak/>
        <w:t>JUC并发编程</w:t>
      </w:r>
    </w:p>
    <w:p w:rsidR="00627B2E" w:rsidRPr="00627B2E" w:rsidRDefault="008225EF" w:rsidP="00627B2E">
      <w:r>
        <w:rPr>
          <w:rFonts w:hint="eastAsia"/>
        </w:rPr>
        <w:t>并发高级知识</w:t>
      </w: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w:t>
            </w:r>
            <w:r>
              <w:rPr>
                <w:rFonts w:ascii="微软雅黑" w:eastAsia="微软雅黑" w:hAnsi="微软雅黑" w:hint="eastAsia"/>
                <w:color w:val="444444"/>
                <w:szCs w:val="21"/>
                <w:shd w:val="clear" w:color="auto" w:fill="FFFFFF"/>
              </w:rPr>
              <w:lastRenderedPageBreak/>
              <w:t>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lastRenderedPageBreak/>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lastRenderedPageBreak/>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lastRenderedPageBreak/>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72308">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lastRenderedPageBreak/>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lastRenderedPageBreak/>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AE239E">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lastRenderedPageBreak/>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DF3E86">
      <w:pPr>
        <w:pStyle w:val="3"/>
      </w:pPr>
      <w:r w:rsidRPr="007F2011">
        <w:rPr>
          <w:rFonts w:hint="eastAsia"/>
        </w:rPr>
        <w:t>java.util.concurrent</w:t>
      </w:r>
      <w:r>
        <w:rPr>
          <w:rFonts w:hint="eastAsia"/>
        </w:rPr>
        <w:t>包下线程安全的容器：</w:t>
      </w:r>
    </w:p>
    <w:p w:rsidR="007F2011" w:rsidRPr="007F2011" w:rsidRDefault="007F2011" w:rsidP="007F2011">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247B51">
      <w:pPr>
        <w:pStyle w:val="2"/>
        <w:numPr>
          <w:ilvl w:val="1"/>
          <w:numId w:val="42"/>
        </w:numPr>
        <w:ind w:left="567"/>
        <w:rPr>
          <w:sz w:val="24"/>
        </w:rPr>
      </w:pPr>
      <w:r w:rsidRPr="00247B51">
        <w:rPr>
          <w:rFonts w:hint="eastAsia"/>
          <w:sz w:val="24"/>
        </w:rPr>
        <w:lastRenderedPageBreak/>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5B5179">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6540F1">
      <w:pPr>
        <w:pStyle w:val="2"/>
        <w:numPr>
          <w:ilvl w:val="1"/>
          <w:numId w:val="42"/>
        </w:numPr>
        <w:ind w:left="567"/>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90DF6">
      <w:r>
        <w:rPr>
          <w:rFonts w:hint="eastAsia"/>
        </w:rPr>
        <w:t>几种内部类：</w:t>
      </w:r>
    </w:p>
    <w:p w:rsidR="00D14E64" w:rsidRDefault="00D14E64" w:rsidP="00090DF6">
      <w:r>
        <w:rPr>
          <w:rFonts w:hint="eastAsia"/>
        </w:rPr>
        <w:t>1.</w:t>
      </w:r>
      <w:r>
        <w:rPr>
          <w:rFonts w:hint="eastAsia"/>
        </w:rPr>
        <w:t>普通内部类：类的成员变量，类加载时会被加载</w:t>
      </w:r>
    </w:p>
    <w:p w:rsidR="00D14E64" w:rsidRDefault="00D14E64" w:rsidP="00090DF6">
      <w:r>
        <w:rPr>
          <w:rFonts w:hint="eastAsia"/>
        </w:rPr>
        <w:t>2.</w:t>
      </w:r>
      <w:r>
        <w:rPr>
          <w:rFonts w:hint="eastAsia"/>
        </w:rPr>
        <w:t>静态内部类：类的成员变量，</w:t>
      </w:r>
      <w:r w:rsidRPr="00D14E64">
        <w:rPr>
          <w:rFonts w:hint="eastAsia"/>
        </w:rPr>
        <w:t>静态内部类，使用时才会加载</w:t>
      </w:r>
    </w:p>
    <w:p w:rsidR="00D14E64" w:rsidRDefault="00D14E64" w:rsidP="00090DF6">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90DF6">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90DF6">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90DF6">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9524F8">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9524F8">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9524F8">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E632B0" w:rsidRDefault="00E632B0" w:rsidP="00D420D5">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D420D5">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65028">
      <w:pPr>
        <w:pStyle w:val="2"/>
        <w:numPr>
          <w:ilvl w:val="1"/>
          <w:numId w:val="42"/>
        </w:numPr>
        <w:ind w:left="567"/>
        <w:rPr>
          <w:sz w:val="24"/>
        </w:rPr>
      </w:pPr>
      <w:r w:rsidRPr="00965028">
        <w:rPr>
          <w:rFonts w:hint="eastAsia"/>
          <w:sz w:val="24"/>
        </w:rPr>
        <w:t>java</w:t>
      </w:r>
      <w:r w:rsidRPr="00965028">
        <w:rPr>
          <w:rFonts w:hint="eastAsia"/>
          <w:sz w:val="24"/>
        </w:rPr>
        <w:t>网络编程</w:t>
      </w:r>
    </w:p>
    <w:p w:rsidR="00CB19F6" w:rsidRPr="00CB19F6" w:rsidRDefault="00CB19F6" w:rsidP="00CB19F6">
      <w:pPr>
        <w:pStyle w:val="ae"/>
        <w:numPr>
          <w:ilvl w:val="0"/>
          <w:numId w:val="48"/>
        </w:numPr>
        <w:spacing w:beforeAutospacing="1" w:afterAutospacing="1"/>
        <w:ind w:firstLineChars="0"/>
        <w:jc w:val="left"/>
        <w:outlineLvl w:val="0"/>
        <w:rPr>
          <w:rFonts w:ascii="宋体" w:eastAsia="宋体" w:hAnsi="宋体" w:cs="Times New Roman" w:hint="eastAsia"/>
          <w:b/>
          <w:vanish/>
          <w:kern w:val="44"/>
          <w:sz w:val="48"/>
          <w:szCs w:val="48"/>
        </w:rPr>
      </w:pPr>
    </w:p>
    <w:p w:rsidR="00CB19F6" w:rsidRPr="00CB19F6" w:rsidRDefault="00CB19F6" w:rsidP="00CB19F6">
      <w:pPr>
        <w:pStyle w:val="ae"/>
        <w:numPr>
          <w:ilvl w:val="0"/>
          <w:numId w:val="48"/>
        </w:numPr>
        <w:spacing w:beforeAutospacing="1" w:afterAutospacing="1"/>
        <w:ind w:firstLineChars="0"/>
        <w:jc w:val="left"/>
        <w:outlineLvl w:val="0"/>
        <w:rPr>
          <w:rFonts w:ascii="宋体" w:eastAsia="宋体" w:hAnsi="宋体" w:cs="Times New Roman" w:hint="eastAsia"/>
          <w:b/>
          <w:vanish/>
          <w:kern w:val="44"/>
          <w:sz w:val="48"/>
          <w:szCs w:val="48"/>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CB19F6" w:rsidRPr="00CB19F6" w:rsidRDefault="00CB19F6" w:rsidP="00CB19F6">
      <w:pPr>
        <w:pStyle w:val="ae"/>
        <w:keepNext/>
        <w:keepLines/>
        <w:numPr>
          <w:ilvl w:val="1"/>
          <w:numId w:val="48"/>
        </w:numPr>
        <w:spacing w:before="260" w:after="260" w:line="413" w:lineRule="auto"/>
        <w:ind w:firstLineChars="0"/>
        <w:outlineLvl w:val="1"/>
        <w:rPr>
          <w:rFonts w:ascii="Arial" w:eastAsia="黑体" w:hAnsi="Arial" w:hint="eastAsia"/>
          <w:b/>
          <w:vanish/>
          <w:sz w:val="32"/>
        </w:rPr>
      </w:pPr>
    </w:p>
    <w:p w:rsidR="00965028" w:rsidRDefault="00CB5AD7" w:rsidP="00CB19F6">
      <w:pPr>
        <w:pStyle w:val="3"/>
      </w:pPr>
      <w:r>
        <w:rPr>
          <w:rFonts w:hint="eastAsia"/>
        </w:rPr>
        <w:t>几个重要的概念</w:t>
      </w:r>
    </w:p>
    <w:p w:rsidR="00CB5AD7" w:rsidRPr="00CA4F17" w:rsidRDefault="00CB5AD7" w:rsidP="00CA4F17">
      <w:pPr>
        <w:rPr>
          <w:rFonts w:hint="eastAsia"/>
        </w:rPr>
      </w:pPr>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965028">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965028">
      <w:pPr>
        <w:rPr>
          <w:rFonts w:hint="eastAsia"/>
        </w:rPr>
      </w:pPr>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bookmarkStart w:id="0" w:name="_GoBack"/>
      <w:bookmarkEnd w:id="0"/>
      <w:proofErr w:type="gramEnd"/>
    </w:p>
    <w:p w:rsidR="00CB5AD7" w:rsidRDefault="00CB5AD7" w:rsidP="00965028">
      <w:r>
        <w:rPr>
          <w:rFonts w:hint="eastAsia"/>
        </w:rPr>
        <w:t>3.URL</w:t>
      </w:r>
      <w:r>
        <w:rPr>
          <w:rFonts w:hint="eastAsia"/>
        </w:rPr>
        <w:t>：定位某个资源</w:t>
      </w:r>
    </w:p>
    <w:p w:rsidR="00CB5AD7" w:rsidRDefault="00CB5AD7" w:rsidP="00965028">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p>
    <w:p w:rsidR="00851BF7" w:rsidRPr="00965028" w:rsidRDefault="00851BF7" w:rsidP="00965028">
      <w:pPr>
        <w:rPr>
          <w:rFonts w:hint="eastAsia"/>
        </w:rPr>
      </w:pP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lastRenderedPageBreak/>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lastRenderedPageBreak/>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lastRenderedPageBreak/>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lastRenderedPageBreak/>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lastRenderedPageBreak/>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lastRenderedPageBreak/>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lastRenderedPageBreak/>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lastRenderedPageBreak/>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w:t>
      </w:r>
      <w:r>
        <w:rPr>
          <w:rFonts w:hint="eastAsia"/>
        </w:rPr>
        <w:lastRenderedPageBreak/>
        <w:t>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lastRenderedPageBreak/>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lastRenderedPageBreak/>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lastRenderedPageBreak/>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lastRenderedPageBreak/>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85BFB">
      <w:pPr>
        <w:pStyle w:val="2"/>
        <w:numPr>
          <w:ilvl w:val="1"/>
          <w:numId w:val="42"/>
        </w:numPr>
        <w:ind w:left="567"/>
        <w:rPr>
          <w:sz w:val="24"/>
        </w:rPr>
      </w:pPr>
      <w:r w:rsidRPr="00C85BFB">
        <w:rPr>
          <w:rFonts w:hint="eastAsia"/>
          <w:sz w:val="24"/>
        </w:rPr>
        <w:t>动态代理</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33766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lastRenderedPageBreak/>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5" o:title=""/>
          </v:shape>
          <o:OLEObject Type="Embed" ProgID="Visio.Drawing.15" ShapeID="_x0000_i1028" DrawAspect="Content" ObjectID="_1619037087" r:id="rId66"/>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lastRenderedPageBreak/>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lastRenderedPageBreak/>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24C6" w:rsidRDefault="007124C6" w:rsidP="006D0F2C">
      <w:r>
        <w:separator/>
      </w:r>
    </w:p>
  </w:endnote>
  <w:endnote w:type="continuationSeparator" w:id="0">
    <w:p w:rsidR="007124C6" w:rsidRDefault="007124C6"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24C6" w:rsidRDefault="007124C6" w:rsidP="006D0F2C">
      <w:r>
        <w:separator/>
      </w:r>
    </w:p>
  </w:footnote>
  <w:footnote w:type="continuationSeparator" w:id="0">
    <w:p w:rsidR="007124C6" w:rsidRDefault="007124C6"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8"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0"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C3F746B"/>
    <w:multiLevelType w:val="multilevel"/>
    <w:tmpl w:val="0BD670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2"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7"/>
  </w:num>
  <w:num w:numId="6">
    <w:abstractNumId w:val="4"/>
  </w:num>
  <w:num w:numId="7">
    <w:abstractNumId w:val="0"/>
  </w:num>
  <w:num w:numId="8">
    <w:abstractNumId w:val="41"/>
  </w:num>
  <w:num w:numId="9">
    <w:abstractNumId w:val="9"/>
  </w:num>
  <w:num w:numId="10">
    <w:abstractNumId w:val="15"/>
  </w:num>
  <w:num w:numId="11">
    <w:abstractNumId w:val="42"/>
  </w:num>
  <w:num w:numId="12">
    <w:abstractNumId w:val="17"/>
  </w:num>
  <w:num w:numId="13">
    <w:abstractNumId w:val="22"/>
  </w:num>
  <w:num w:numId="14">
    <w:abstractNumId w:val="36"/>
  </w:num>
  <w:num w:numId="15">
    <w:abstractNumId w:val="35"/>
  </w:num>
  <w:num w:numId="16">
    <w:abstractNumId w:val="20"/>
  </w:num>
  <w:num w:numId="17">
    <w:abstractNumId w:val="46"/>
  </w:num>
  <w:num w:numId="18">
    <w:abstractNumId w:val="8"/>
  </w:num>
  <w:num w:numId="19">
    <w:abstractNumId w:val="5"/>
  </w:num>
  <w:num w:numId="20">
    <w:abstractNumId w:val="39"/>
  </w:num>
  <w:num w:numId="21">
    <w:abstractNumId w:val="18"/>
  </w:num>
  <w:num w:numId="22">
    <w:abstractNumId w:val="23"/>
  </w:num>
  <w:num w:numId="23">
    <w:abstractNumId w:val="30"/>
  </w:num>
  <w:num w:numId="24">
    <w:abstractNumId w:val="16"/>
  </w:num>
  <w:num w:numId="25">
    <w:abstractNumId w:val="11"/>
  </w:num>
  <w:num w:numId="26">
    <w:abstractNumId w:val="33"/>
  </w:num>
  <w:num w:numId="27">
    <w:abstractNumId w:val="6"/>
  </w:num>
  <w:num w:numId="28">
    <w:abstractNumId w:val="10"/>
  </w:num>
  <w:num w:numId="29">
    <w:abstractNumId w:val="29"/>
  </w:num>
  <w:num w:numId="30">
    <w:abstractNumId w:val="31"/>
  </w:num>
  <w:num w:numId="31">
    <w:abstractNumId w:val="45"/>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8"/>
  </w:num>
  <w:num w:numId="34">
    <w:abstractNumId w:val="14"/>
  </w:num>
  <w:num w:numId="35">
    <w:abstractNumId w:val="12"/>
  </w:num>
  <w:num w:numId="36">
    <w:abstractNumId w:val="19"/>
  </w:num>
  <w:num w:numId="37">
    <w:abstractNumId w:val="44"/>
  </w:num>
  <w:num w:numId="38">
    <w:abstractNumId w:val="37"/>
  </w:num>
  <w:num w:numId="39">
    <w:abstractNumId w:val="25"/>
  </w:num>
  <w:num w:numId="40">
    <w:abstractNumId w:val="47"/>
  </w:num>
  <w:num w:numId="41">
    <w:abstractNumId w:val="32"/>
  </w:num>
  <w:num w:numId="42">
    <w:abstractNumId w:val="24"/>
  </w:num>
  <w:num w:numId="43">
    <w:abstractNumId w:val="7"/>
  </w:num>
  <w:num w:numId="44">
    <w:abstractNumId w:val="34"/>
  </w:num>
  <w:num w:numId="45">
    <w:abstractNumId w:val="28"/>
  </w:num>
  <w:num w:numId="46">
    <w:abstractNumId w:val="26"/>
  </w:num>
  <w:num w:numId="47">
    <w:abstractNumId w:val="43"/>
  </w:num>
  <w:num w:numId="48">
    <w:abstractNumId w:val="21"/>
  </w:num>
  <w:num w:numId="49">
    <w:abstractNumId w:val="4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DF6"/>
    <w:rsid w:val="00094439"/>
    <w:rsid w:val="0009463D"/>
    <w:rsid w:val="00094930"/>
    <w:rsid w:val="00096C29"/>
    <w:rsid w:val="000A0D4E"/>
    <w:rsid w:val="000A0DD5"/>
    <w:rsid w:val="000A120E"/>
    <w:rsid w:val="000A150F"/>
    <w:rsid w:val="000A694C"/>
    <w:rsid w:val="000B04A2"/>
    <w:rsid w:val="000B3756"/>
    <w:rsid w:val="000B3B75"/>
    <w:rsid w:val="000B4C0B"/>
    <w:rsid w:val="000B6018"/>
    <w:rsid w:val="000C0450"/>
    <w:rsid w:val="000C26A7"/>
    <w:rsid w:val="000C3E92"/>
    <w:rsid w:val="000C444B"/>
    <w:rsid w:val="000C4BF6"/>
    <w:rsid w:val="000D0BAD"/>
    <w:rsid w:val="000D181D"/>
    <w:rsid w:val="000D21E7"/>
    <w:rsid w:val="000D3193"/>
    <w:rsid w:val="000D3A47"/>
    <w:rsid w:val="000D44A0"/>
    <w:rsid w:val="000D5279"/>
    <w:rsid w:val="000D540D"/>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76BA"/>
    <w:rsid w:val="0010788A"/>
    <w:rsid w:val="00107C14"/>
    <w:rsid w:val="00111A88"/>
    <w:rsid w:val="0011385A"/>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12D08"/>
    <w:rsid w:val="00213005"/>
    <w:rsid w:val="002133E5"/>
    <w:rsid w:val="00213C9F"/>
    <w:rsid w:val="00214D6E"/>
    <w:rsid w:val="00215101"/>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818DD"/>
    <w:rsid w:val="00381C37"/>
    <w:rsid w:val="00381CA2"/>
    <w:rsid w:val="00382703"/>
    <w:rsid w:val="00385EBE"/>
    <w:rsid w:val="0038741C"/>
    <w:rsid w:val="003876D7"/>
    <w:rsid w:val="003919BE"/>
    <w:rsid w:val="00391F63"/>
    <w:rsid w:val="00392602"/>
    <w:rsid w:val="00393364"/>
    <w:rsid w:val="003969F6"/>
    <w:rsid w:val="003977A5"/>
    <w:rsid w:val="003A0A47"/>
    <w:rsid w:val="003A3A9A"/>
    <w:rsid w:val="003A4929"/>
    <w:rsid w:val="003A4FBE"/>
    <w:rsid w:val="003B07BB"/>
    <w:rsid w:val="003B3441"/>
    <w:rsid w:val="003B4168"/>
    <w:rsid w:val="003B5E38"/>
    <w:rsid w:val="003B6D10"/>
    <w:rsid w:val="003C1B93"/>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6AB3"/>
    <w:rsid w:val="004C759F"/>
    <w:rsid w:val="004D04BD"/>
    <w:rsid w:val="004D0EF1"/>
    <w:rsid w:val="004D55AB"/>
    <w:rsid w:val="004D6442"/>
    <w:rsid w:val="004D7990"/>
    <w:rsid w:val="004D7A52"/>
    <w:rsid w:val="004E07B4"/>
    <w:rsid w:val="004E0F30"/>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4C6"/>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ABC"/>
    <w:rsid w:val="00760771"/>
    <w:rsid w:val="00760CBE"/>
    <w:rsid w:val="007617C1"/>
    <w:rsid w:val="00764F5C"/>
    <w:rsid w:val="007670B8"/>
    <w:rsid w:val="0076786B"/>
    <w:rsid w:val="007701D2"/>
    <w:rsid w:val="0077028E"/>
    <w:rsid w:val="007709A1"/>
    <w:rsid w:val="00772D19"/>
    <w:rsid w:val="00774544"/>
    <w:rsid w:val="00776FDF"/>
    <w:rsid w:val="00777BB5"/>
    <w:rsid w:val="0078011B"/>
    <w:rsid w:val="00781D4A"/>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1E54"/>
    <w:rsid w:val="007F2011"/>
    <w:rsid w:val="007F2A6F"/>
    <w:rsid w:val="007F2D29"/>
    <w:rsid w:val="007F6948"/>
    <w:rsid w:val="007F7D98"/>
    <w:rsid w:val="008005D3"/>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25EF"/>
    <w:rsid w:val="00823146"/>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398"/>
    <w:rsid w:val="00A03AF0"/>
    <w:rsid w:val="00A11676"/>
    <w:rsid w:val="00A12220"/>
    <w:rsid w:val="00A12FD8"/>
    <w:rsid w:val="00A134C5"/>
    <w:rsid w:val="00A140B0"/>
    <w:rsid w:val="00A1473C"/>
    <w:rsid w:val="00A15CB5"/>
    <w:rsid w:val="00A161E2"/>
    <w:rsid w:val="00A1790B"/>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1D89"/>
    <w:rsid w:val="00C42023"/>
    <w:rsid w:val="00C42105"/>
    <w:rsid w:val="00C424CC"/>
    <w:rsid w:val="00C42ECE"/>
    <w:rsid w:val="00C430FC"/>
    <w:rsid w:val="00C46E11"/>
    <w:rsid w:val="00C47DAD"/>
    <w:rsid w:val="00C50CA5"/>
    <w:rsid w:val="00C5308E"/>
    <w:rsid w:val="00C53503"/>
    <w:rsid w:val="00C53CE4"/>
    <w:rsid w:val="00C54CEC"/>
    <w:rsid w:val="00C55202"/>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AD7"/>
    <w:rsid w:val="00CB6390"/>
    <w:rsid w:val="00CB6443"/>
    <w:rsid w:val="00CB64C2"/>
    <w:rsid w:val="00CB69C1"/>
    <w:rsid w:val="00CB7245"/>
    <w:rsid w:val="00CC0DF3"/>
    <w:rsid w:val="00CC0EC4"/>
    <w:rsid w:val="00CC1273"/>
    <w:rsid w:val="00CC27AB"/>
    <w:rsid w:val="00CC3C2A"/>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935"/>
    <w:rsid w:val="00DD1A00"/>
    <w:rsid w:val="00DD24CA"/>
    <w:rsid w:val="00DD2CD1"/>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E00B53"/>
    <w:rsid w:val="00E00CB9"/>
    <w:rsid w:val="00E00DF7"/>
    <w:rsid w:val="00E00EEE"/>
    <w:rsid w:val="00E01EFE"/>
    <w:rsid w:val="00E02FA3"/>
    <w:rsid w:val="00E045EF"/>
    <w:rsid w:val="00E04B19"/>
    <w:rsid w:val="00E04DCA"/>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1A23"/>
    <w:rsid w:val="00E337C4"/>
    <w:rsid w:val="00E33871"/>
    <w:rsid w:val="00E33B37"/>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6DAA"/>
    <w:rsid w:val="00EF133C"/>
    <w:rsid w:val="00EF1750"/>
    <w:rsid w:val="00EF1D5F"/>
    <w:rsid w:val="00EF4090"/>
    <w:rsid w:val="00EF7EF7"/>
    <w:rsid w:val="00EF7F3B"/>
    <w:rsid w:val="00F00451"/>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48AA"/>
    <w:rsid w:val="00F455BA"/>
    <w:rsid w:val="00F4581F"/>
    <w:rsid w:val="00F45A00"/>
    <w:rsid w:val="00F46752"/>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66FE"/>
    <w:rsid w:val="00FA7519"/>
    <w:rsid w:val="00FB17FB"/>
    <w:rsid w:val="00FB23EE"/>
    <w:rsid w:val="00FB2D0E"/>
    <w:rsid w:val="00FB7B03"/>
    <w:rsid w:val="00FC321B"/>
    <w:rsid w:val="00FC377C"/>
    <w:rsid w:val="00FC38E0"/>
    <w:rsid w:val="00FC4FAF"/>
    <w:rsid w:val="00FC57D6"/>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C96DC"/>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48"/>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48"/>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48"/>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4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4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4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4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4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4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194</TotalTime>
  <Pages>78</Pages>
  <Words>10703</Words>
  <Characters>61012</Characters>
  <Application>Microsoft Office Word</Application>
  <DocSecurity>0</DocSecurity>
  <Lines>508</Lines>
  <Paragraphs>143</Paragraphs>
  <ScaleCrop>false</ScaleCrop>
  <Company/>
  <LinksUpToDate>false</LinksUpToDate>
  <CharactersWithSpaces>7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119</cp:revision>
  <dcterms:created xsi:type="dcterms:W3CDTF">2017-10-09T10:02:00Z</dcterms:created>
  <dcterms:modified xsi:type="dcterms:W3CDTF">2019-05-10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